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0279" w:rsidRDefault="003873F8">
      <w:r>
        <w:object w:dxaOrig="10260" w:dyaOrig="12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550.5pt" o:ole="">
            <v:imagedata r:id="rId6" o:title=""/>
          </v:shape>
          <o:OLEObject Type="Embed" ProgID="Visio.Drawing.15" ShapeID="_x0000_i1025" DrawAspect="Content" ObjectID="_1722335397" r:id="rId7"/>
        </w:object>
      </w:r>
    </w:p>
    <w:sectPr w:rsidR="00190279" w:rsidSect="003873F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17" w:right="1701" w:bottom="1417" w:left="1701" w:header="708" w:footer="281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1C07" w:rsidRDefault="00E41C07" w:rsidP="001A507F">
      <w:pPr>
        <w:spacing w:after="0" w:line="240" w:lineRule="auto"/>
      </w:pPr>
      <w:r>
        <w:separator/>
      </w:r>
    </w:p>
  </w:endnote>
  <w:endnote w:type="continuationSeparator" w:id="0">
    <w:p w:rsidR="00E41C07" w:rsidRDefault="00E41C07" w:rsidP="001A50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57C" w:rsidRDefault="00C5557C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73F8" w:rsidRDefault="003873F8">
    <w:pPr>
      <w:pStyle w:val="Piedepgina"/>
    </w:pPr>
    <w:r>
      <w:rPr>
        <w:noProof/>
        <w:lang w:eastAsia="es-MX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page">
            <wp:posOffset>0</wp:posOffset>
          </wp:positionH>
          <wp:positionV relativeFrom="paragraph">
            <wp:posOffset>8817610</wp:posOffset>
          </wp:positionV>
          <wp:extent cx="7782560" cy="1085850"/>
          <wp:effectExtent l="0" t="0" r="8890" b="0"/>
          <wp:wrapThrough wrapText="bothSides">
            <wp:wrapPolygon edited="0">
              <wp:start x="0" y="0"/>
              <wp:lineTo x="0" y="21221"/>
              <wp:lineTo x="21572" y="21221"/>
              <wp:lineTo x="21572" y="0"/>
              <wp:lineTo x="0" y="0"/>
            </wp:wrapPolygon>
          </wp:wrapThrough>
          <wp:docPr id="16" name="Imagen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2560" cy="1085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0</wp:posOffset>
          </wp:positionH>
          <wp:positionV relativeFrom="paragraph">
            <wp:posOffset>8817610</wp:posOffset>
          </wp:positionV>
          <wp:extent cx="7782560" cy="1085850"/>
          <wp:effectExtent l="0" t="0" r="8890" b="0"/>
          <wp:wrapThrough wrapText="bothSides">
            <wp:wrapPolygon edited="0">
              <wp:start x="0" y="0"/>
              <wp:lineTo x="0" y="21221"/>
              <wp:lineTo x="21572" y="21221"/>
              <wp:lineTo x="21572" y="0"/>
              <wp:lineTo x="0" y="0"/>
            </wp:wrapPolygon>
          </wp:wrapThrough>
          <wp:docPr id="15" name="Imagen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2560" cy="1085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page">
            <wp:posOffset>0</wp:posOffset>
          </wp:positionH>
          <wp:positionV relativeFrom="paragraph">
            <wp:posOffset>8817610</wp:posOffset>
          </wp:positionV>
          <wp:extent cx="7782560" cy="1085850"/>
          <wp:effectExtent l="0" t="0" r="8890" b="0"/>
          <wp:wrapThrough wrapText="bothSides">
            <wp:wrapPolygon edited="0">
              <wp:start x="0" y="0"/>
              <wp:lineTo x="0" y="21221"/>
              <wp:lineTo x="21572" y="21221"/>
              <wp:lineTo x="21572" y="0"/>
              <wp:lineTo x="0" y="0"/>
            </wp:wrapPolygon>
          </wp:wrapThrough>
          <wp:docPr id="14" name="Imagen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2560" cy="1085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57C" w:rsidRDefault="00C5557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1C07" w:rsidRDefault="00E41C07" w:rsidP="001A507F">
      <w:pPr>
        <w:spacing w:after="0" w:line="240" w:lineRule="auto"/>
      </w:pPr>
      <w:r>
        <w:separator/>
      </w:r>
    </w:p>
  </w:footnote>
  <w:footnote w:type="continuationSeparator" w:id="0">
    <w:p w:rsidR="00E41C07" w:rsidRDefault="00E41C07" w:rsidP="001A50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57C" w:rsidRDefault="00C5557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6A59" w:rsidRDefault="005E6A59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8240" behindDoc="1" locked="0" layoutInCell="1" allowOverlap="1" wp14:anchorId="38BF2FDB" wp14:editId="199BC226">
          <wp:simplePos x="0" y="0"/>
          <wp:positionH relativeFrom="page">
            <wp:align>right</wp:align>
          </wp:positionH>
          <wp:positionV relativeFrom="paragraph">
            <wp:posOffset>-544830</wp:posOffset>
          </wp:positionV>
          <wp:extent cx="7781925" cy="1917700"/>
          <wp:effectExtent l="0" t="0" r="0" b="0"/>
          <wp:wrapNone/>
          <wp:docPr id="13" name="Imagen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1925" cy="191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5E6A59" w:rsidRDefault="005E6A59">
    <w:pPr>
      <w:pStyle w:val="Encabezado"/>
    </w:pPr>
  </w:p>
  <w:p w:rsidR="005E6A59" w:rsidRDefault="005E6A59">
    <w:pPr>
      <w:pStyle w:val="Encabezado"/>
    </w:pPr>
  </w:p>
  <w:p w:rsidR="005E6A59" w:rsidRDefault="00C5557C">
    <w:pPr>
      <w:pStyle w:val="Encabezado"/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1424940</wp:posOffset>
              </wp:positionH>
              <wp:positionV relativeFrom="paragraph">
                <wp:posOffset>86360</wp:posOffset>
              </wp:positionV>
              <wp:extent cx="3086100" cy="361950"/>
              <wp:effectExtent l="0" t="0" r="0" b="0"/>
              <wp:wrapSquare wrapText="bothSides"/>
              <wp:docPr id="1" name="Rectángulo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086100" cy="361950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5557C" w:rsidRPr="00FA0514" w:rsidRDefault="00C5557C" w:rsidP="00C5557C">
                          <w:pPr>
                            <w:jc w:val="center"/>
                            <w:rPr>
                              <w:color w:val="003399"/>
                              <w:lang w:val="es-SV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FA0514">
                            <w:rPr>
                              <w:color w:val="003399"/>
                              <w:lang w:val="es-SV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Recursos Humanos</w:t>
                          </w:r>
                          <w:bookmarkStart w:id="0" w:name="_GoBack"/>
                          <w:bookmarkEnd w:id="0"/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ángulo 1" o:spid="_x0000_s1026" style="position:absolute;margin-left:112.2pt;margin-top:6.8pt;width:243pt;height:28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akvfAIAADcFAAAOAAAAZHJzL2Uyb0RvYy54bWysVN1O2zAUvp+0d7B8P5IU6KAiRRWIaRJi&#10;CJi4dh27jeb4eMduk+5t9ix7sR07aWCsV9NuHB+f/+98JxeXXWPYVqGvwZa8OMo5U1ZCVdtVyb8+&#10;3Xw448wHYSthwKqS75Tnl/P37y5aN1MTWIOpFDIKYv2sdSVfh+BmWeblWjXCH4FTlpQasBGBRFxl&#10;FYqWojcmm+T5NGsBK4cglff0et0r+TzF11rJ8EVrrwIzJafaQjoxnct4ZvMLMVuhcOtaDmWIf6ii&#10;EbWlpGOoaxEE22D9V6imlggedDiS0GSgdS1V6oG6KfI33TyuhVOpFwLHuxEm///CyrvtPbK6otlx&#10;ZkVDI3og0H79tKuNAVZEgFrnZ2T36O5xkDxdY7edxiZ+qQ/WJVB3I6iqC0zS43F+Ni1ywl6S7nha&#10;nJ8m1LMXb4c+fFLQsHgpOVL+hKXY3vpAGcl0bxKTGRtPCze1Mb02vmSxyr6udAs7o3rrB6WpQapk&#10;kqImaqkrg2wriBRCSmXDNPZJeYwl6+imKfjoWBxyNCGBQ06DbXRTiXKjY37I8c+Mo0fKCjaMzk1t&#10;AQ8FqL6NmXv7ffd9z7H90C27YVZLqHY0YoSe+97Jm5pwvhU+3AskstNoaIHDFzq0gbbkMNw4WwP+&#10;OPQe7YmDpOWspeUpuf++Eag4M58tsfO8ODmJ25aEk9OPExLwtWb5WmM3zRXQKIiBVF26Rvtg9leN&#10;0DzTni9iVlIJKyl3yWXAvXAV+qWmP4VUi0Uyow1zItzaRydj8Ahw5NFT9yzQDWQLRNM72C+amL3h&#10;XG8bPS0sNgF0nQgZIe5xHaCn7Uz8Gf4kcf1fy8nq5X83/w0AAP//AwBQSwMEFAAGAAgAAAAhANLX&#10;KtvgAAAACQEAAA8AAABkcnMvZG93bnJldi54bWxMj0FPg0AQhe8m/ofNmHizS4GAoSyNaWw8eDCi&#10;Jj1u2Smg7Cxlty3+e8eT3mbmvbz5Xrme7SDOOPnekYLlIgKB1DjTU6vg/W17dw/CB01GD45QwTd6&#10;WFfXV6UujLvQK57r0AoOIV9oBV0IYyGlbzq02i/ciMTawU1WB16nVppJXzjcDjKOokxa3RN/6PSI&#10;mw6br/pkFTx/mmPa7h5fkj7f5B/H9KneHhKlbm/mhxWIgHP4M8MvPqNDxUx7dyLjxaAgjtOUrSwk&#10;GQg25MuID3seogxkVcr/DaofAAAA//8DAFBLAQItABQABgAIAAAAIQC2gziS/gAAAOEBAAATAAAA&#10;AAAAAAAAAAAAAAAAAABbQ29udGVudF9UeXBlc10ueG1sUEsBAi0AFAAGAAgAAAAhADj9If/WAAAA&#10;lAEAAAsAAAAAAAAAAAAAAAAALwEAAF9yZWxzLy5yZWxzUEsBAi0AFAAGAAgAAAAhABpJqS98AgAA&#10;NwUAAA4AAAAAAAAAAAAAAAAALgIAAGRycy9lMm9Eb2MueG1sUEsBAi0AFAAGAAgAAAAhANLXKtvg&#10;AAAACQEAAA8AAAAAAAAAAAAAAAAA1gQAAGRycy9kb3ducmV2LnhtbFBLBQYAAAAABAAEAPMAAADj&#10;BQAAAAA=&#10;" fillcolor="white [3201]" stroked="f" strokeweight="1pt">
              <v:textbox>
                <w:txbxContent>
                  <w:p w:rsidR="00C5557C" w:rsidRPr="00FA0514" w:rsidRDefault="00C5557C" w:rsidP="00C5557C">
                    <w:pPr>
                      <w:jc w:val="center"/>
                      <w:rPr>
                        <w:color w:val="003399"/>
                        <w:lang w:val="es-SV"/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</w:pPr>
                    <w:r w:rsidRPr="00FA0514">
                      <w:rPr>
                        <w:color w:val="003399"/>
                        <w:lang w:val="es-SV"/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  <w:t>Recursos Humanos</w:t>
                    </w:r>
                    <w:bookmarkStart w:id="1" w:name="_GoBack"/>
                    <w:bookmarkEnd w:id="1"/>
                  </w:p>
                </w:txbxContent>
              </v:textbox>
              <w10:wrap type="square"/>
            </v:rect>
          </w:pict>
        </mc:Fallback>
      </mc:AlternateContent>
    </w:r>
  </w:p>
  <w:p w:rsidR="005E6A59" w:rsidRDefault="005E6A59">
    <w:pPr>
      <w:pStyle w:val="Encabezado"/>
    </w:pPr>
  </w:p>
  <w:p w:rsidR="003873F8" w:rsidRDefault="003873F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57C" w:rsidRDefault="00C5557C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507F"/>
    <w:rsid w:val="00190279"/>
    <w:rsid w:val="001A507F"/>
    <w:rsid w:val="003873F8"/>
    <w:rsid w:val="004A75DE"/>
    <w:rsid w:val="005E6A59"/>
    <w:rsid w:val="00737881"/>
    <w:rsid w:val="00A10AAE"/>
    <w:rsid w:val="00C5557C"/>
    <w:rsid w:val="00E41C07"/>
    <w:rsid w:val="00FA0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6B1639"/>
  <w15:chartTrackingRefBased/>
  <w15:docId w15:val="{2B07E0A8-3BB3-4903-BDE9-F1FEC18E7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A507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A507F"/>
  </w:style>
  <w:style w:type="paragraph" w:styleId="Piedepgina">
    <w:name w:val="footer"/>
    <w:basedOn w:val="Normal"/>
    <w:link w:val="PiedepginaCar"/>
    <w:uiPriority w:val="99"/>
    <w:unhideWhenUsed/>
    <w:rsid w:val="001A507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A50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2-03-24T18:00:00Z</dcterms:created>
  <dcterms:modified xsi:type="dcterms:W3CDTF">2022-08-18T19:44:00Z</dcterms:modified>
</cp:coreProperties>
</file>